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7789" w:rsidRDefault="00FD1F2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is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A45D4">
        <w:rPr>
          <w:rFonts w:ascii="Times New Roman" w:hAnsi="Times New Roman" w:cs="Times New Roman"/>
          <w:b/>
          <w:sz w:val="24"/>
          <w:szCs w:val="24"/>
        </w:rPr>
        <w:t>open</w:t>
      </w:r>
      <w:r>
        <w:rPr>
          <w:rFonts w:ascii="Times New Roman" w:hAnsi="Times New Roman" w:cs="Times New Roman"/>
          <w:sz w:val="24"/>
          <w:szCs w:val="24"/>
        </w:rPr>
        <w:t xml:space="preserve"> book/note quiz.</w:t>
      </w:r>
    </w:p>
    <w:p w:rsidR="00FE0DEB" w:rsidRPr="00FE0DEB" w:rsidRDefault="00FE0DE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O</w:t>
      </w:r>
      <w:r>
        <w:rPr>
          <w:rFonts w:ascii="Times New Roman" w:hAnsi="Times New Roman" w:cs="Times New Roman"/>
          <w:sz w:val="24"/>
          <w:szCs w:val="24"/>
        </w:rPr>
        <w:t xml:space="preserve"> texting a friend, phoning a friend, talking to a class mate, or such is allowed.</w:t>
      </w:r>
    </w:p>
    <w:p w:rsidR="006A7789" w:rsidRDefault="006A778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27B6" w:rsidRDefault="0041558E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082F32">
        <w:rPr>
          <w:rFonts w:ascii="Times New Roman" w:hAnsi="Times New Roman" w:cs="Times New Roman"/>
          <w:sz w:val="24"/>
          <w:szCs w:val="24"/>
        </w:rPr>
        <w:t>15</w:t>
      </w:r>
      <w:r>
        <w:rPr>
          <w:rFonts w:ascii="Times New Roman" w:hAnsi="Times New Roman" w:cs="Times New Roman"/>
          <w:sz w:val="24"/>
          <w:szCs w:val="24"/>
        </w:rPr>
        <w:t xml:space="preserve"> points)  </w:t>
      </w:r>
      <w:r w:rsidR="0093575F">
        <w:rPr>
          <w:rFonts w:ascii="Times New Roman" w:hAnsi="Times New Roman" w:cs="Times New Roman"/>
          <w:sz w:val="24"/>
          <w:szCs w:val="24"/>
        </w:rPr>
        <w:t>Show the gate implementation of a circuit</w:t>
      </w:r>
      <w:r w:rsidR="00082F32">
        <w:rPr>
          <w:rFonts w:ascii="Times New Roman" w:hAnsi="Times New Roman" w:cs="Times New Roman"/>
          <w:sz w:val="24"/>
          <w:szCs w:val="24"/>
        </w:rPr>
        <w:t xml:space="preserve"> having a single sequential input X</w:t>
      </w:r>
      <w:r w:rsidR="0093575F">
        <w:rPr>
          <w:rFonts w:ascii="Times New Roman" w:hAnsi="Times New Roman" w:cs="Times New Roman"/>
          <w:sz w:val="24"/>
          <w:szCs w:val="24"/>
        </w:rPr>
        <w:t xml:space="preserve"> using a one-hot approach that detects both the sequence 110 as the last 3 inputs or 1101 as the last 4 inputs</w:t>
      </w:r>
      <w:r w:rsidR="00664AA9">
        <w:rPr>
          <w:rFonts w:ascii="Times New Roman" w:hAnsi="Times New Roman" w:cs="Times New Roman"/>
          <w:sz w:val="24"/>
          <w:szCs w:val="24"/>
        </w:rPr>
        <w:t>.</w:t>
      </w:r>
      <w:r w:rsidR="0093575F">
        <w:rPr>
          <w:rFonts w:ascii="Times New Roman" w:hAnsi="Times New Roman" w:cs="Times New Roman"/>
          <w:sz w:val="24"/>
          <w:szCs w:val="24"/>
        </w:rPr>
        <w:t xml:space="preserve">  The circuit has two outputs, Y which has a value of 1 when 110 as the last 3 is detected and is 0 </w:t>
      </w:r>
      <w:proofErr w:type="gramStart"/>
      <w:r w:rsidR="0093575F">
        <w:rPr>
          <w:rFonts w:ascii="Times New Roman" w:hAnsi="Times New Roman" w:cs="Times New Roman"/>
          <w:sz w:val="24"/>
          <w:szCs w:val="24"/>
        </w:rPr>
        <w:t>otherwise,</w:t>
      </w:r>
      <w:proofErr w:type="gramEnd"/>
      <w:r w:rsidR="0093575F">
        <w:rPr>
          <w:rFonts w:ascii="Times New Roman" w:hAnsi="Times New Roman" w:cs="Times New Roman"/>
          <w:sz w:val="24"/>
          <w:szCs w:val="24"/>
        </w:rPr>
        <w:t xml:space="preserve"> and a second output Z which has a value of 1 when 1101 is detected as the last 4 inputs and a 0 otherwise.</w:t>
      </w: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4 input shift register is shown to start your design off.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2F32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ircle correct answer)</w:t>
      </w:r>
    </w:p>
    <w:p w:rsidR="000A45D4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Y ever be a 1 when Z is not a 1?       </w:t>
      </w:r>
      <w:r w:rsidRPr="004D499E">
        <w:rPr>
          <w:rFonts w:ascii="Times New Roman" w:hAnsi="Times New Roman" w:cs="Times New Roman"/>
          <w:b/>
          <w:color w:val="00B0F0"/>
          <w:sz w:val="24"/>
          <w:szCs w:val="24"/>
          <w:u w:val="single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           N</w:t>
      </w:r>
    </w:p>
    <w:p w:rsidR="00082F32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2F32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Z ever be a 1 when Y is not a 1?            Y             </w:t>
      </w:r>
      <w:r w:rsidRPr="004D499E">
        <w:rPr>
          <w:rFonts w:ascii="Times New Roman" w:hAnsi="Times New Roman" w:cs="Times New Roman"/>
          <w:b/>
          <w:color w:val="00B0F0"/>
          <w:sz w:val="24"/>
          <w:szCs w:val="24"/>
          <w:u w:val="single"/>
        </w:rPr>
        <w:t>N</w:t>
      </w: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93575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75F" w:rsidRDefault="004D499E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7516" w:dyaOrig="5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5.75pt;height:253.5pt" o:ole="">
            <v:imagedata r:id="rId8" o:title=""/>
          </v:shape>
          <o:OLEObject Type="Embed" ProgID="Visio.Drawing.11" ShapeID="_x0000_i1026" DrawAspect="Content" ObjectID="_1505210770" r:id="rId9"/>
        </w:object>
      </w:r>
    </w:p>
    <w:p w:rsidR="00082F32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2F32" w:rsidRDefault="00082F32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0A45D4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26A" w:rsidRDefault="00EF026A" w:rsidP="007F73A5">
      <w:pPr>
        <w:spacing w:after="0" w:line="240" w:lineRule="auto"/>
      </w:pPr>
      <w:r>
        <w:separator/>
      </w:r>
    </w:p>
  </w:endnote>
  <w:end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D499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26A" w:rsidRDefault="00EF026A" w:rsidP="007F73A5">
      <w:pPr>
        <w:spacing w:after="0" w:line="240" w:lineRule="auto"/>
      </w:pPr>
      <w:r>
        <w:separator/>
      </w:r>
    </w:p>
  </w:footnote>
  <w:foot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0DEB" w:rsidRDefault="007227B6">
    <w:pPr>
      <w:pStyle w:val="Header"/>
    </w:pPr>
    <w:r>
      <w:t>ECE 35</w:t>
    </w:r>
    <w:r w:rsidR="00FE0DEB">
      <w:t>61</w:t>
    </w:r>
    <w:r w:rsidR="00FE0DEB">
      <w:tab/>
      <w:t>NAME: __________________</w:t>
    </w:r>
    <w:r>
      <w:t>______________________________</w:t>
    </w:r>
    <w:r>
      <w:tab/>
      <w:t>Au</w:t>
    </w:r>
    <w:r w:rsidR="00FE0DEB">
      <w:t>15</w:t>
    </w:r>
  </w:p>
  <w:p w:rsidR="00FE0DEB" w:rsidRDefault="0042737D">
    <w:pPr>
      <w:pStyle w:val="Header"/>
    </w:pPr>
    <w:r>
      <w:t>Quiz 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2F32"/>
    <w:rsid w:val="000842AB"/>
    <w:rsid w:val="00090D44"/>
    <w:rsid w:val="000A45D4"/>
    <w:rsid w:val="000C684B"/>
    <w:rsid w:val="001A0707"/>
    <w:rsid w:val="001C1ECD"/>
    <w:rsid w:val="001C3559"/>
    <w:rsid w:val="00207A82"/>
    <w:rsid w:val="00212511"/>
    <w:rsid w:val="00220AF8"/>
    <w:rsid w:val="002C7331"/>
    <w:rsid w:val="00324078"/>
    <w:rsid w:val="00326144"/>
    <w:rsid w:val="003529D6"/>
    <w:rsid w:val="00371B81"/>
    <w:rsid w:val="003D41FA"/>
    <w:rsid w:val="0041558E"/>
    <w:rsid w:val="0042737D"/>
    <w:rsid w:val="0044388F"/>
    <w:rsid w:val="004B48CD"/>
    <w:rsid w:val="004D499E"/>
    <w:rsid w:val="004F72F0"/>
    <w:rsid w:val="00554169"/>
    <w:rsid w:val="005D1F6C"/>
    <w:rsid w:val="005D5F63"/>
    <w:rsid w:val="00664AA9"/>
    <w:rsid w:val="006A7789"/>
    <w:rsid w:val="007227B6"/>
    <w:rsid w:val="00725437"/>
    <w:rsid w:val="007530E9"/>
    <w:rsid w:val="00773740"/>
    <w:rsid w:val="007B28F4"/>
    <w:rsid w:val="007B4950"/>
    <w:rsid w:val="007D34CA"/>
    <w:rsid w:val="007F73A5"/>
    <w:rsid w:val="00841455"/>
    <w:rsid w:val="008D3018"/>
    <w:rsid w:val="008F3B0C"/>
    <w:rsid w:val="0093575F"/>
    <w:rsid w:val="00957342"/>
    <w:rsid w:val="009A0CC1"/>
    <w:rsid w:val="00A74832"/>
    <w:rsid w:val="00A77986"/>
    <w:rsid w:val="00AC19C3"/>
    <w:rsid w:val="00B46968"/>
    <w:rsid w:val="00C714B5"/>
    <w:rsid w:val="00C81997"/>
    <w:rsid w:val="00CF4966"/>
    <w:rsid w:val="00D26526"/>
    <w:rsid w:val="00D6212D"/>
    <w:rsid w:val="00DA3FF4"/>
    <w:rsid w:val="00DF1323"/>
    <w:rsid w:val="00E731E5"/>
    <w:rsid w:val="00EF026A"/>
    <w:rsid w:val="00F015DC"/>
    <w:rsid w:val="00FD1F2A"/>
    <w:rsid w:val="00FE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117</Words>
  <Characters>67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3</cp:revision>
  <cp:lastPrinted>2015-09-17T17:10:00Z</cp:lastPrinted>
  <dcterms:created xsi:type="dcterms:W3CDTF">2015-10-01T17:03:00Z</dcterms:created>
  <dcterms:modified xsi:type="dcterms:W3CDTF">2015-10-01T17:20:00Z</dcterms:modified>
</cp:coreProperties>
</file>